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r>
        <w:rPr>
          <w:rFonts w:hint="eastAsia"/>
          <w:sz w:val="44"/>
          <w:szCs w:val="44"/>
        </w:rPr>
        <w:t>SpiritAnalysis</w:t>
      </w:r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65C1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a)isValidate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c)descn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LE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1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table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2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B3761A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is</w:t>
            </w:r>
            <w:r w:rsidR="00545DE0"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3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3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4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</w:t>
      </w:r>
      <w:r w:rsidR="00CC5AA0">
        <w:rPr>
          <w:rFonts w:hint="eastAsia"/>
        </w:rPr>
        <w:t>EL</w:t>
      </w:r>
      <w:r>
        <w:rPr>
          <w:rFonts w:hint="eastAsia"/>
        </w:rPr>
        <w:t>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4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AA19D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 w:rsidR="00BA3ABE">
              <w:rPr>
                <w:rFonts w:hint="eastAsia"/>
                <w:b/>
                <w:sz w:val="21"/>
                <w:szCs w:val="21"/>
              </w:rPr>
              <w:t>EL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bookmarkStart w:id="35" w:name="_GoBack"/>
            <w:bookmarkEnd w:id="35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6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TABQUOTA]</w:t>
      </w:r>
      <w:bookmarkEnd w:id="36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B1464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Pr="002772C9">
              <w:rPr>
                <w:rFonts w:hint="eastAsia"/>
                <w:sz w:val="18"/>
                <w:szCs w:val="21"/>
              </w:rPr>
              <w:t>SA_ MD_TABLE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7" w:name="_Toc400867205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NQUOTA]</w:t>
      </w:r>
      <w:bookmarkEnd w:id="37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524707" w:rsidP="00CA2BA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5769F4">
              <w:rPr>
                <w:rFonts w:hint="eastAsia"/>
                <w:b/>
                <w:sz w:val="21"/>
                <w:szCs w:val="21"/>
              </w:rPr>
              <w:t>N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8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8"/>
    </w:p>
    <w:p w:rsidR="00B8252B" w:rsidRDefault="00B8252B" w:rsidP="00B8252B">
      <w:pPr>
        <w:pStyle w:val="FNC3-3"/>
      </w:pPr>
      <w:bookmarkStart w:id="39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1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Default="00AB6281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310.5pt" o:ole="">
            <v:imagedata r:id="rId12" o:title=""/>
          </v:shape>
          <o:OLEObject Type="Embed" ProgID="Visio.Drawing.11" ShapeID="_x0000_i1025" DrawAspect="Content" ObjectID="_1475327299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5C1C" w:rsidRDefault="00765C1C">
      <w:r>
        <w:separator/>
      </w:r>
    </w:p>
  </w:endnote>
  <w:endnote w:type="continuationSeparator" w:id="0">
    <w:p w:rsidR="00765C1C" w:rsidRDefault="00765C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351F0">
      <w:rPr>
        <w:rStyle w:val="ab"/>
        <w:noProof/>
      </w:rPr>
      <w:t>1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5C1C" w:rsidRDefault="00765C1C">
      <w:r>
        <w:separator/>
      </w:r>
    </w:p>
  </w:footnote>
  <w:footnote w:type="continuationSeparator" w:id="0">
    <w:p w:rsidR="00765C1C" w:rsidRDefault="00765C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77DD0"/>
    <w:rsid w:val="00182759"/>
    <w:rsid w:val="00187A6C"/>
    <w:rsid w:val="00197807"/>
    <w:rsid w:val="001C7560"/>
    <w:rsid w:val="001D0768"/>
    <w:rsid w:val="00203956"/>
    <w:rsid w:val="00206066"/>
    <w:rsid w:val="00250D9B"/>
    <w:rsid w:val="00270109"/>
    <w:rsid w:val="002772C9"/>
    <w:rsid w:val="002917B1"/>
    <w:rsid w:val="002A313C"/>
    <w:rsid w:val="002D7C1A"/>
    <w:rsid w:val="00300BC1"/>
    <w:rsid w:val="00345379"/>
    <w:rsid w:val="003560E3"/>
    <w:rsid w:val="00377548"/>
    <w:rsid w:val="003808F7"/>
    <w:rsid w:val="003B64E6"/>
    <w:rsid w:val="003D3A2C"/>
    <w:rsid w:val="004222DD"/>
    <w:rsid w:val="004229FF"/>
    <w:rsid w:val="00433F71"/>
    <w:rsid w:val="004351F0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507CCD"/>
    <w:rsid w:val="00524707"/>
    <w:rsid w:val="0054082C"/>
    <w:rsid w:val="00545DE0"/>
    <w:rsid w:val="00551CD8"/>
    <w:rsid w:val="005767B3"/>
    <w:rsid w:val="005769F4"/>
    <w:rsid w:val="005C6F34"/>
    <w:rsid w:val="005C7A15"/>
    <w:rsid w:val="005D087B"/>
    <w:rsid w:val="00620C22"/>
    <w:rsid w:val="006217F3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51EC7"/>
    <w:rsid w:val="0076383A"/>
    <w:rsid w:val="00765C1C"/>
    <w:rsid w:val="0077603E"/>
    <w:rsid w:val="007A09EB"/>
    <w:rsid w:val="007B128C"/>
    <w:rsid w:val="007B5CA8"/>
    <w:rsid w:val="007C4C73"/>
    <w:rsid w:val="007C5F70"/>
    <w:rsid w:val="007D674B"/>
    <w:rsid w:val="007E7D93"/>
    <w:rsid w:val="008066B2"/>
    <w:rsid w:val="008344FC"/>
    <w:rsid w:val="0083723E"/>
    <w:rsid w:val="00856888"/>
    <w:rsid w:val="008843AE"/>
    <w:rsid w:val="00886730"/>
    <w:rsid w:val="00894FA9"/>
    <w:rsid w:val="008969E1"/>
    <w:rsid w:val="008D4652"/>
    <w:rsid w:val="008F2C53"/>
    <w:rsid w:val="00900198"/>
    <w:rsid w:val="00971C23"/>
    <w:rsid w:val="009940CF"/>
    <w:rsid w:val="009B5CF6"/>
    <w:rsid w:val="009E548D"/>
    <w:rsid w:val="009F3309"/>
    <w:rsid w:val="00A01090"/>
    <w:rsid w:val="00A300AB"/>
    <w:rsid w:val="00A32317"/>
    <w:rsid w:val="00A3751D"/>
    <w:rsid w:val="00A95631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8252B"/>
    <w:rsid w:val="00B85424"/>
    <w:rsid w:val="00B92C57"/>
    <w:rsid w:val="00BA3ABE"/>
    <w:rsid w:val="00BC3B7A"/>
    <w:rsid w:val="00BC602D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B5A13"/>
    <w:rsid w:val="00CC5AA0"/>
    <w:rsid w:val="00D34371"/>
    <w:rsid w:val="00D8568B"/>
    <w:rsid w:val="00D92028"/>
    <w:rsid w:val="00DA40AD"/>
    <w:rsid w:val="00DB21FD"/>
    <w:rsid w:val="00DD21C1"/>
    <w:rsid w:val="00DE69F8"/>
    <w:rsid w:val="00E04E8F"/>
    <w:rsid w:val="00E447B0"/>
    <w:rsid w:val="00ED038E"/>
    <w:rsid w:val="00EE4416"/>
    <w:rsid w:val="00EF36CB"/>
    <w:rsid w:val="00F05210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14</Pages>
  <Words>1552</Words>
  <Characters>8853</Characters>
  <Application>Microsoft Office Word</Application>
  <DocSecurity>0</DocSecurity>
  <Lines>73</Lines>
  <Paragraphs>20</Paragraphs>
  <ScaleCrop>false</ScaleCrop>
  <Company/>
  <LinksUpToDate>false</LinksUpToDate>
  <CharactersWithSpaces>10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9</cp:revision>
  <dcterms:created xsi:type="dcterms:W3CDTF">2014-10-13T09:30:00Z</dcterms:created>
  <dcterms:modified xsi:type="dcterms:W3CDTF">2014-10-20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